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2F2D1B94" w:rsidR="00FC39E2" w:rsidRDefault="00C84FDD" w:rsidP="009F63A8">
            <w:pPr>
              <w:pStyle w:val="T1"/>
              <w:spacing w:after="120"/>
              <w:rPr>
                <w:sz w:val="22"/>
              </w:rPr>
            </w:pPr>
            <w:r>
              <w:t>Fig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079FADC7" w:rsidR="00FC39E2" w:rsidRDefault="00FC39E2" w:rsidP="009F63A8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9F63A8">
              <w:rPr>
                <w:b w:val="0"/>
                <w:sz w:val="20"/>
              </w:rPr>
              <w:t>2017-06-26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BD7358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9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13DA6A16" w:rsidR="00FC39E2" w:rsidRDefault="00C84FDD" w:rsidP="009F63A8">
      <w:r>
        <w:t>This submission is a proposal of new Figure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A98C4B9" w14:textId="77777777" w:rsidR="009934D7" w:rsidRDefault="009934D7" w:rsidP="009934D7">
      <w:pPr>
        <w:ind w:left="720" w:right="560"/>
      </w:pPr>
    </w:p>
    <w:p w14:paraId="0B0424DB" w14:textId="056E2CC1" w:rsidR="00B73C05" w:rsidRDefault="00A14DA6" w:rsidP="00A14DA6">
      <w:r>
        <w:br w:type="page"/>
      </w:r>
    </w:p>
    <w:p w14:paraId="78E5579A" w14:textId="407D42DC" w:rsidR="00344D43" w:rsidRPr="00BA102A" w:rsidRDefault="00344D43" w:rsidP="009F63A8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802.11ak Fig 4-13c </w:t>
      </w:r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s follows to extend the configuration example by adding </w:t>
      </w:r>
      <w:bookmarkStart w:id="0" w:name="_GoBack"/>
      <w:bookmarkEnd w:id="0"/>
      <w:r w:rsidR="00814FDC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GLK STA “leafs”</w:t>
      </w:r>
      <w:r w:rsidR="009F63A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:</w:t>
      </w:r>
    </w:p>
    <w:p w14:paraId="4E195DB7" w14:textId="7A435A9D" w:rsidR="00BA102A" w:rsidRPr="00646E18" w:rsidRDefault="00C37677" w:rsidP="0001480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03FDC99E" w:rsidR="00024521" w:rsidRDefault="00814FDC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object w:dxaOrig="14445" w:dyaOrig="9751" w14:anchorId="3308A3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1.75pt" o:ole="">
            <v:imagedata r:id="rId10" o:title=""/>
          </v:shape>
          <o:OLEObject Type="Embed" ProgID="Visio.Drawing.15" ShapeID="_x0000_i1025" DrawAspect="Content" ObjectID="_1559989962" r:id="rId11"/>
        </w:object>
      </w:r>
    </w:p>
    <w:p w14:paraId="4D8E2CA0" w14:textId="04CBFAC0" w:rsidR="00C37677" w:rsidRPr="00814FDC" w:rsidRDefault="00C37677" w:rsidP="00814FDC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A461796" w:rsidR="009F6C82" w:rsidRPr="009F6C82" w:rsidRDefault="008F2850" w:rsidP="0001480A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</w:p>
    <w:p w14:paraId="1DF0B51D" w14:textId="77777777" w:rsidR="00147B02" w:rsidRDefault="00147B02" w:rsidP="00F168DC"/>
    <w:sectPr w:rsidR="00147B02" w:rsidSect="00CA19F4">
      <w:headerReference w:type="default" r:id="rId12"/>
      <w:footerReference w:type="default" r:id="rId13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51F75B" w14:textId="77777777" w:rsidR="00BD7358" w:rsidRDefault="00BD7358" w:rsidP="00E31866">
      <w:r>
        <w:separator/>
      </w:r>
    </w:p>
  </w:endnote>
  <w:endnote w:type="continuationSeparator" w:id="0">
    <w:p w14:paraId="54B2C6D0" w14:textId="77777777" w:rsidR="00BD7358" w:rsidRDefault="00BD7358" w:rsidP="00E31866">
      <w:r>
        <w:continuationSeparator/>
      </w:r>
    </w:p>
  </w:endnote>
  <w:endnote w:type="continuationNotice" w:id="1">
    <w:p w14:paraId="3A2CCA80" w14:textId="77777777" w:rsidR="00BD7358" w:rsidRDefault="00BD73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EA2969">
      <w:rPr>
        <w:rFonts w:asciiTheme="majorBidi" w:hAnsiTheme="majorBidi" w:cstheme="majorBidi"/>
        <w:sz w:val="24"/>
        <w:szCs w:val="24"/>
      </w:rPr>
      <w:t>2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E8BAE6" w14:textId="77777777" w:rsidR="00BD7358" w:rsidRDefault="00BD7358" w:rsidP="00E31866">
      <w:r>
        <w:separator/>
      </w:r>
    </w:p>
  </w:footnote>
  <w:footnote w:type="continuationSeparator" w:id="0">
    <w:p w14:paraId="2FB4FE81" w14:textId="77777777" w:rsidR="00BD7358" w:rsidRDefault="00BD7358" w:rsidP="00E31866">
      <w:r>
        <w:continuationSeparator/>
      </w:r>
    </w:p>
  </w:footnote>
  <w:footnote w:type="continuationNotice" w:id="1">
    <w:p w14:paraId="52A73690" w14:textId="77777777" w:rsidR="00BD7358" w:rsidRDefault="00BD735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4F7ACD" w14:textId="632D4177" w:rsidR="00BF7B94" w:rsidRPr="00364A41" w:rsidRDefault="009F63A8" w:rsidP="009F63A8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255AD1">
      <w:rPr>
        <w:rFonts w:asciiTheme="majorBidi" w:hAnsiTheme="majorBidi" w:cstheme="majorBidi"/>
        <w:b/>
        <w:bCs/>
        <w:sz w:val="28"/>
        <w:szCs w:val="28"/>
        <w:u w:val="single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 w15:restartNumberingAfterBreak="0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 w15:restartNumberingAfterBreak="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  <w15:docId w15:val="{B1DF3CF6-43AB-4ACC-B363-DBC60C5D33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mailto:philippe.klein@broadcom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DEB568-B163-4A60-9BAD-2E8E1FD078D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10350A9-6621-4FCA-9681-1FA930D22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8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524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7-06-26T10:46:00Z</dcterms:created>
  <dcterms:modified xsi:type="dcterms:W3CDTF">2017-06-26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